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4844" w:rsidRPr="00B242BA" w:rsidRDefault="00464844" w:rsidP="00464844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>
        <w:rPr>
          <w:rFonts w:ascii="Aachen BT" w:eastAsia="Calibri" w:hAnsi="Aachen BT" w:cs="Times New Roman"/>
          <w:color w:val="FF0000"/>
          <w:sz w:val="48"/>
          <w:szCs w:val="48"/>
        </w:rPr>
        <w:t>Diagramas de Clases</w:t>
      </w:r>
      <w:r>
        <w:rPr>
          <w:rFonts w:ascii="Aachen BT" w:eastAsia="Calibri" w:hAnsi="Aachen BT" w:cs="Times New Roman"/>
          <w:color w:val="FF0000"/>
          <w:sz w:val="48"/>
          <w:szCs w:val="48"/>
        </w:rPr>
        <w:t>.</w:t>
      </w:r>
    </w:p>
    <w:p w:rsidR="00464844" w:rsidRDefault="00464844" w:rsidP="00464844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464844" w:rsidRPr="000452F9" w:rsidRDefault="00464844" w:rsidP="00464844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464844" w:rsidRPr="00755656" w:rsidRDefault="00464844" w:rsidP="00464844">
      <w:pPr>
        <w:jc w:val="center"/>
        <w:rPr>
          <w:rFonts w:cstheme="minorHAnsi"/>
          <w:sz w:val="28"/>
          <w:szCs w:val="28"/>
        </w:rPr>
      </w:pPr>
    </w:p>
    <w:p w:rsidR="00464844" w:rsidRPr="00B242BA" w:rsidRDefault="00464844" w:rsidP="00464844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</w:t>
      </w:r>
      <w:r>
        <w:rPr>
          <w:rFonts w:ascii="Calibri" w:hAnsi="Calibri" w:cs="Calibri"/>
          <w:sz w:val="28"/>
          <w:szCs w:val="28"/>
          <w:lang w:val="es-CL"/>
        </w:rPr>
        <w:t xml:space="preserve">ar una aplicación que gestione </w:t>
      </w:r>
      <w:r w:rsidRPr="00266671">
        <w:rPr>
          <w:rFonts w:ascii="Calibri" w:hAnsi="Calibri" w:cs="Calibri"/>
          <w:sz w:val="28"/>
          <w:szCs w:val="28"/>
          <w:lang w:val="es-CL"/>
        </w:rPr>
        <w:t>dicha r</w:t>
      </w:r>
      <w:r>
        <w:rPr>
          <w:rFonts w:ascii="Calibri" w:hAnsi="Calibri" w:cs="Calibri"/>
          <w:sz w:val="28"/>
          <w:szCs w:val="28"/>
          <w:lang w:val="es-CL"/>
        </w:rPr>
        <w:t>eservación en base a solicitudes realizadas a salones</w:t>
      </w:r>
      <w:r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464844" w:rsidRPr="000452F9" w:rsidRDefault="00464844" w:rsidP="00464844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464844" w:rsidRPr="000452F9" w:rsidRDefault="00464844" w:rsidP="00464844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464844" w:rsidRPr="000452F9" w:rsidRDefault="00464844" w:rsidP="00464844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C64E0" w:rsidRDefault="00DC64E0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464844" w:rsidRDefault="00464844"/>
    <w:p w:rsidR="007D12DF" w:rsidRPr="007D12DF" w:rsidRDefault="007D12DF">
      <w:pPr>
        <w:rPr>
          <w:rFonts w:ascii="Aachen BT" w:eastAsia="Calibri" w:hAnsi="Aachen BT" w:cs="Times New Roman"/>
          <w:color w:val="00B0F0"/>
          <w:sz w:val="36"/>
          <w:szCs w:val="36"/>
        </w:rPr>
      </w:pPr>
      <w:r w:rsidRPr="007D12DF">
        <w:rPr>
          <w:rFonts w:ascii="Aachen BT" w:eastAsia="Calibri" w:hAnsi="Aachen BT" w:cs="Times New Roman"/>
          <w:color w:val="00B0F0"/>
          <w:sz w:val="36"/>
          <w:szCs w:val="36"/>
        </w:rPr>
        <w:t>Diagrama de clases.</w:t>
      </w:r>
      <w:bookmarkStart w:id="0" w:name="_GoBack"/>
      <w:bookmarkEnd w:id="0"/>
    </w:p>
    <w:p w:rsidR="00464844" w:rsidRDefault="007D12DF">
      <w:r>
        <w:object w:dxaOrig="13321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84.75pt" o:ole="">
            <v:imagedata r:id="rId6" o:title=""/>
          </v:shape>
          <o:OLEObject Type="Embed" ProgID="Visio.Drawing.15" ShapeID="_x0000_i1025" DrawAspect="Content" ObjectID="_1518906716" r:id="rId7"/>
        </w:object>
      </w:r>
    </w:p>
    <w:sectPr w:rsidR="00464844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6920" w:rsidRDefault="00276920" w:rsidP="00464844">
      <w:pPr>
        <w:spacing w:after="0" w:line="240" w:lineRule="auto"/>
      </w:pPr>
      <w:r>
        <w:separator/>
      </w:r>
    </w:p>
  </w:endnote>
  <w:endnote w:type="continuationSeparator" w:id="0">
    <w:p w:rsidR="00276920" w:rsidRDefault="00276920" w:rsidP="004648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6920" w:rsidRDefault="00276920" w:rsidP="00464844">
      <w:pPr>
        <w:spacing w:after="0" w:line="240" w:lineRule="auto"/>
      </w:pPr>
      <w:r>
        <w:separator/>
      </w:r>
    </w:p>
  </w:footnote>
  <w:footnote w:type="continuationSeparator" w:id="0">
    <w:p w:rsidR="00276920" w:rsidRDefault="00276920" w:rsidP="004648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4844" w:rsidRDefault="00464844">
    <w:pPr>
      <w:pStyle w:val="Encabezado"/>
    </w:pPr>
    <w:r>
      <w:rPr>
        <w:noProof/>
        <w:lang w:val="en-US"/>
      </w:rPr>
      <w:drawing>
        <wp:inline distT="0" distB="0" distL="0" distR="0">
          <wp:extent cx="742950" cy="647700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43106" cy="6478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ACD"/>
    <w:rsid w:val="00276920"/>
    <w:rsid w:val="00464844"/>
    <w:rsid w:val="006C3ACD"/>
    <w:rsid w:val="007D12DF"/>
    <w:rsid w:val="00DC64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D8E7A67-4AA1-4EF0-B249-38DEB1939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4844"/>
    <w:pPr>
      <w:spacing w:after="200" w:line="276" w:lineRule="auto"/>
    </w:pPr>
    <w:rPr>
      <w:lang w:val="es-D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4648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64844"/>
    <w:rPr>
      <w:lang w:val="es-DO"/>
    </w:rPr>
  </w:style>
  <w:style w:type="paragraph" w:styleId="Piedepgina">
    <w:name w:val="footer"/>
    <w:basedOn w:val="Normal"/>
    <w:link w:val="PiedepginaCar"/>
    <w:uiPriority w:val="99"/>
    <w:unhideWhenUsed/>
    <w:rsid w:val="004648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64844"/>
    <w:rPr>
      <w:lang w:val="es-D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2</Pages>
  <Words>91</Words>
  <Characters>523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zequiel Garcia</dc:creator>
  <cp:keywords/>
  <dc:description/>
  <cp:lastModifiedBy>Ezequiel Garcia</cp:lastModifiedBy>
  <cp:revision>2</cp:revision>
  <dcterms:created xsi:type="dcterms:W3CDTF">2016-03-08T03:24:00Z</dcterms:created>
  <dcterms:modified xsi:type="dcterms:W3CDTF">2016-03-08T05:45:00Z</dcterms:modified>
</cp:coreProperties>
</file>